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C5CEB91" w14:textId="77777777" w:rsidR="009F7D75" w:rsidRDefault="4ECE1801" w:rsidP="00742DE3">
      <w:pPr>
        <w:pStyle w:val="Title"/>
      </w:pPr>
      <w:r>
        <w:t>Possible Accident Scenarios with the Domestic Robot</w:t>
      </w:r>
    </w:p>
    <w:p w14:paraId="5C5CEB92" w14:textId="77777777" w:rsidR="00742DE3" w:rsidRDefault="4ECE1801" w:rsidP="00742DE3">
      <w:pPr>
        <w:pStyle w:val="Heading1"/>
      </w:pPr>
      <w:r>
        <w:t>Overview</w:t>
      </w:r>
    </w:p>
    <w:p w14:paraId="5C5CEB93" w14:textId="0C77C1BC" w:rsidR="00A36EEF" w:rsidRDefault="74916A58" w:rsidP="00A36EEF">
      <w:r>
        <w:t>We are going to explore the use of a Domestic robot in a nursing home. In particular, the robot will be used to assist a resident of the senior citizens home when they have fallen or need help. There are four networks in which this robot is connected: LOCAL, cellular, Intranet, and Internet.  Each of them is a potential weakness for our robot.  For instance, what if the robot loses communication with the charging station (LOCAL).  What are the repercussions?</w:t>
      </w:r>
    </w:p>
    <w:p w14:paraId="5C5CEB94" w14:textId="46029964" w:rsidR="00FE6563" w:rsidRDefault="00FE6563" w:rsidP="00A36EEF">
      <w:r>
        <w:fldChar w:fldCharType="begin"/>
      </w:r>
      <w:r>
        <w:instrText xml:space="preserve"> REF _Ref443288277 \h </w:instrText>
      </w:r>
      <w:r>
        <w:fldChar w:fldCharType="separate"/>
      </w:r>
      <w:r w:rsidR="00877863">
        <w:t xml:space="preserve">Figure </w:t>
      </w:r>
      <w:r w:rsidR="00877863">
        <w:rPr>
          <w:noProof/>
        </w:rPr>
        <w:t>1</w:t>
      </w:r>
      <w:r>
        <w:fldChar w:fldCharType="end"/>
      </w:r>
      <w:r>
        <w:t xml:space="preserve"> has a very bare bones </w:t>
      </w:r>
      <w:r w:rsidR="00F256DC">
        <w:t xml:space="preserve">network </w:t>
      </w:r>
      <w:r>
        <w:t>control structure for our robot.  Each network control structure can be expanded separately, without regard to the other networks.</w:t>
      </w:r>
    </w:p>
    <w:p w14:paraId="5C5CEB95" w14:textId="77777777" w:rsidR="003933CF" w:rsidRDefault="004A6737" w:rsidP="003933CF">
      <w:pPr>
        <w:keepNext/>
      </w:pPr>
      <w:r>
        <w:object w:dxaOrig="9570" w:dyaOrig="4711" w14:anchorId="5C5CEB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30.5pt" o:ole="">
            <v:imagedata r:id="rId6" o:title=""/>
          </v:shape>
          <o:OLEObject Type="Embed" ProgID="Visio.Drawing.15" ShapeID="_x0000_i1025" DrawAspect="Content" ObjectID="_1534575687" r:id="rId7"/>
        </w:object>
      </w:r>
    </w:p>
    <w:p w14:paraId="5C5CEB96" w14:textId="7DB659E1" w:rsidR="00A36EEF" w:rsidRDefault="003933CF" w:rsidP="003933CF">
      <w:pPr>
        <w:pStyle w:val="Caption"/>
      </w:pPr>
      <w:bookmarkStart w:id="0" w:name="_Ref443288277"/>
      <w:r>
        <w:t xml:space="preserve">Figure </w:t>
      </w:r>
      <w:r w:rsidR="00A04D38" w:rsidRPr="4ECE1801">
        <w:fldChar w:fldCharType="begin"/>
      </w:r>
      <w:r w:rsidR="00A04D38">
        <w:instrText xml:space="preserve"> SEQ Figure \* ARABIC </w:instrText>
      </w:r>
      <w:r w:rsidR="00A04D38" w:rsidRPr="4ECE1801">
        <w:fldChar w:fldCharType="separate"/>
      </w:r>
      <w:r w:rsidR="002B5DA7">
        <w:rPr>
          <w:noProof/>
        </w:rPr>
        <w:t>1</w:t>
      </w:r>
      <w:r w:rsidR="00A04D38" w:rsidRPr="4ECE1801">
        <w:fldChar w:fldCharType="end"/>
      </w:r>
      <w:bookmarkEnd w:id="0"/>
      <w:r>
        <w:t xml:space="preserve"> </w:t>
      </w:r>
      <w:r w:rsidR="004A6737">
        <w:t>Communication system</w:t>
      </w:r>
      <w:r>
        <w:t xml:space="preserve"> for </w:t>
      </w:r>
      <w:r w:rsidR="004A6737">
        <w:t>D</w:t>
      </w:r>
      <w:r w:rsidR="003E26A8">
        <w:t>omestic</w:t>
      </w:r>
      <w:r>
        <w:t xml:space="preserve"> Robot</w:t>
      </w:r>
    </w:p>
    <w:p w14:paraId="1490D37A" w14:textId="36431FFB" w:rsidR="001158A0" w:rsidRDefault="4ECE1801" w:rsidP="00C71F27">
      <w:pPr>
        <w:pStyle w:val="Heading1"/>
      </w:pPr>
      <w:r>
        <w:t>Environment Description</w:t>
      </w:r>
    </w:p>
    <w:p w14:paraId="03333FF0" w14:textId="77777777" w:rsidR="00F256DC" w:rsidRDefault="00F256DC" w:rsidP="00F256DC">
      <w:pPr>
        <w:keepNext/>
      </w:pPr>
      <w:r>
        <w:t>The robot is SLAM capable, i.e., it routinely maps the apartment.  As an example, an apartment might contain one bedroom, one bathroom, a small living room and a small kitchen.  We make the assumption that there are no stairs or step up/down areas in the apartment. As an example, a not to scale floorplan of my grandmother’s apartment at the Milwaukee Catholic Home (</w:t>
      </w:r>
      <w:r>
        <w:fldChar w:fldCharType="begin"/>
      </w:r>
      <w:r>
        <w:instrText xml:space="preserve"> REF _Ref455482855 \h </w:instrText>
      </w:r>
      <w:r>
        <w:fldChar w:fldCharType="separate"/>
      </w:r>
      <w:r>
        <w:t xml:space="preserve">Figure </w:t>
      </w:r>
      <w:r>
        <w:rPr>
          <w:noProof/>
        </w:rPr>
        <w:t>2</w:t>
      </w:r>
      <w:r>
        <w:fldChar w:fldCharType="end"/>
      </w:r>
      <w:r>
        <w:t>) shows what a typical independent living apartment might look like.  The floor plan is reasonably open, efficient and cleaned weekly by a maid.  This last point is to emphasize that the room does not accumulate piles of junk.  The room has an alarm to alert the monitoring station of an accident at the door and in the bathroom.  This assumes the customer is able to get to those locations.</w:t>
      </w:r>
    </w:p>
    <w:p w14:paraId="55AEE3DA" w14:textId="77777777" w:rsidR="00F256DC" w:rsidRPr="00F256DC" w:rsidRDefault="00F256DC" w:rsidP="00F256DC"/>
    <w:p w14:paraId="070A136F" w14:textId="2E19B7D5" w:rsidR="00457414" w:rsidRDefault="00457414" w:rsidP="00457414">
      <w:pPr>
        <w:keepNext/>
      </w:pPr>
      <w:r>
        <w:object w:dxaOrig="9577" w:dyaOrig="7368" w14:anchorId="244D1567">
          <v:shape id="_x0000_i1026" type="#_x0000_t75" style="width:478.75pt;height:368.6pt" o:ole="">
            <v:imagedata r:id="rId8" o:title=""/>
          </v:shape>
          <o:OLEObject Type="Embed" ProgID="Visio.Drawing.15" ShapeID="_x0000_i1026" DrawAspect="Content" ObjectID="_1534575688" r:id="rId9"/>
        </w:object>
      </w:r>
    </w:p>
    <w:p w14:paraId="518A6E7A" w14:textId="72F1A7BE" w:rsidR="001158A0" w:rsidRPr="001158A0" w:rsidRDefault="00457414" w:rsidP="00457414">
      <w:pPr>
        <w:pStyle w:val="Caption"/>
      </w:pPr>
      <w:bookmarkStart w:id="1" w:name="_Ref455482855"/>
      <w:r>
        <w:t xml:space="preserve">Figure </w:t>
      </w:r>
      <w:r w:rsidR="007C4CB8">
        <w:fldChar w:fldCharType="begin"/>
      </w:r>
      <w:r w:rsidR="007C4CB8">
        <w:instrText xml:space="preserve"> SEQ Figure \* ARABIC </w:instrText>
      </w:r>
      <w:r w:rsidR="007C4CB8">
        <w:fldChar w:fldCharType="separate"/>
      </w:r>
      <w:r w:rsidR="002B5DA7">
        <w:rPr>
          <w:noProof/>
        </w:rPr>
        <w:t>2</w:t>
      </w:r>
      <w:r w:rsidR="007C4CB8">
        <w:fldChar w:fldCharType="end"/>
      </w:r>
      <w:bookmarkEnd w:id="1"/>
      <w:r>
        <w:t xml:space="preserve"> Floorplan example from Milwaukee Catholic Home.</w:t>
      </w:r>
    </w:p>
    <w:p w14:paraId="5C5CEB97" w14:textId="1603383A" w:rsidR="00C71F27" w:rsidRDefault="4ECE1801" w:rsidP="00C71F27">
      <w:pPr>
        <w:pStyle w:val="Heading1"/>
      </w:pPr>
      <w:r>
        <w:t>Networks Descriptions</w:t>
      </w:r>
    </w:p>
    <w:p w14:paraId="5C5CEB98" w14:textId="3C64DCB2" w:rsidR="00C71F27" w:rsidRDefault="4ECE1801" w:rsidP="00C71F27">
      <w:r>
        <w:t>This is not a hardware class, but a little explanation of each of the network communication systems (see Figure 1) responsibilities and functionality is appropriate.</w:t>
      </w:r>
    </w:p>
    <w:p w14:paraId="5C5CEB99" w14:textId="77777777" w:rsidR="00C71F27" w:rsidRDefault="4ECE1801" w:rsidP="00C71F27">
      <w:pPr>
        <w:pStyle w:val="Heading2"/>
      </w:pPr>
      <w:r>
        <w:t>Local Network</w:t>
      </w:r>
    </w:p>
    <w:p w14:paraId="5C5CEB9A" w14:textId="62526003" w:rsidR="00C71F27" w:rsidRDefault="4ECE1801" w:rsidP="00C71F27">
      <w:r>
        <w:t>The local can be a Bluetooth, 802.11, IR, etc. wireless networks.  The hardware is not important, just the fact that the robot communicates with the base station and potential sensors.  The distance the robot can be from the station and maintain communication is dependent on the network protocol chosen.</w:t>
      </w:r>
    </w:p>
    <w:p w14:paraId="0D3A3194" w14:textId="4E761804" w:rsidR="00AB7FD4" w:rsidRDefault="4ECE1801" w:rsidP="00AB7FD4">
      <w:pPr>
        <w:pStyle w:val="Heading2"/>
      </w:pPr>
      <w:r>
        <w:t>Cellular Network</w:t>
      </w:r>
    </w:p>
    <w:p w14:paraId="23843855" w14:textId="5DF805A6" w:rsidR="00AB7FD4" w:rsidRPr="00AB7FD4" w:rsidRDefault="4ECE1801" w:rsidP="00AB7FD4">
      <w:r>
        <w:t>This network uses the cell phone attached to the robot.  This network would be primarily used to contact persons on the customer’s In-Case-of-Emergency (ICE) list.  This would potentially allow video phone and remote control of the robot.</w:t>
      </w:r>
    </w:p>
    <w:p w14:paraId="77C3F0A9" w14:textId="7BFE9728" w:rsidR="00AB7FD4" w:rsidRDefault="4ECE1801" w:rsidP="00AB7FD4">
      <w:pPr>
        <w:pStyle w:val="Heading2"/>
      </w:pPr>
      <w:r>
        <w:t>Intranet</w:t>
      </w:r>
    </w:p>
    <w:p w14:paraId="70F9CD71" w14:textId="4F0CAF81" w:rsidR="004364D8" w:rsidRPr="004364D8" w:rsidRDefault="4ECE1801" w:rsidP="004364D8">
      <w:r>
        <w:t xml:space="preserve">This network maintains communication with the monitoring station.  The assumption is that the robot is used in a retirement home with a receptionist.  This receptionist will have a computer program that </w:t>
      </w:r>
      <w:r>
        <w:lastRenderedPageBreak/>
        <w:t>monitors all of the robots in the building, listening for any emergency signal from any robot in its intranet.  (Should remote control be allowed here?)</w:t>
      </w:r>
    </w:p>
    <w:p w14:paraId="0E0A456B" w14:textId="1AE1ECE7" w:rsidR="00AB7FD4" w:rsidRDefault="4ECE1801" w:rsidP="00AB7FD4">
      <w:pPr>
        <w:pStyle w:val="Heading2"/>
      </w:pPr>
      <w:r>
        <w:t>Internet</w:t>
      </w:r>
    </w:p>
    <w:p w14:paraId="684A07D9" w14:textId="1187A162" w:rsidR="001158A0" w:rsidRPr="001158A0" w:rsidRDefault="4ECE1801" w:rsidP="001158A0">
      <w:r>
        <w:t>This is the method of contact for the doctor/hospital.  It would generate an emergency communication to the doctor that would include time, location and other pertinent information.  Should this alert would be sent after approval from local monitoring station?</w:t>
      </w:r>
    </w:p>
    <w:p w14:paraId="613C498D" w14:textId="685CEB24" w:rsidR="4ECE1801" w:rsidRDefault="4ECE1801" w:rsidP="4ECE1801">
      <w:pPr>
        <w:pStyle w:val="Heading1"/>
      </w:pPr>
      <w:r w:rsidRPr="4ECE1801">
        <w:t>What</w:t>
      </w:r>
      <w:r>
        <w:t xml:space="preserve"> the robot looks like (kind of)</w:t>
      </w:r>
    </w:p>
    <w:p w14:paraId="605CD474" w14:textId="6357EC12" w:rsidR="00112B16" w:rsidRDefault="002D0618" w:rsidP="002B5DA7">
      <w:pPr>
        <w:keepNext/>
      </w:pPr>
      <w:bookmarkStart w:id="2" w:name="_GoBack"/>
      <w:r>
        <w:rPr>
          <w:noProof/>
          <w:lang w:eastAsia="zh-CN"/>
        </w:rPr>
        <mc:AlternateContent>
          <mc:Choice Requires="wpc">
            <w:drawing>
              <wp:anchor distT="0" distB="0" distL="114300" distR="114300" simplePos="0" relativeHeight="251658240" behindDoc="0" locked="0" layoutInCell="1" allowOverlap="1" wp14:anchorId="23CC9C7E" wp14:editId="2958CBB6">
                <wp:simplePos x="0" y="0"/>
                <wp:positionH relativeFrom="column">
                  <wp:posOffset>0</wp:posOffset>
                </wp:positionH>
                <wp:positionV relativeFrom="paragraph">
                  <wp:posOffset>182880</wp:posOffset>
                </wp:positionV>
                <wp:extent cx="5486400" cy="3110230"/>
                <wp:effectExtent l="0" t="0" r="0" b="0"/>
                <wp:wrapTopAndBottom/>
                <wp:docPr id="2" name="Canvas 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15" name="Group 15"/>
                        <wpg:cNvGrpSpPr/>
                        <wpg:grpSpPr>
                          <a:xfrm>
                            <a:off x="268711" y="30484"/>
                            <a:ext cx="4518307" cy="3074381"/>
                            <a:chOff x="268711" y="30484"/>
                            <a:chExt cx="4518307" cy="3074381"/>
                          </a:xfrm>
                        </wpg:grpSpPr>
                        <pic:pic xmlns:pic="http://schemas.openxmlformats.org/drawingml/2006/picture">
                          <pic:nvPicPr>
                            <pic:cNvPr id="6" name="Picture 6" descr="Image result for roomba drawing"/>
                            <pic:cNvPicPr/>
                          </pic:nvPicPr>
                          <pic:blipFill rotWithShape="1">
                            <a:blip r:embed="rId10">
                              <a:extLst>
                                <a:ext uri="{28A0092B-C50C-407E-A947-70E740481C1C}">
                                  <a14:useLocalDpi xmlns:a14="http://schemas.microsoft.com/office/drawing/2010/main" val="0"/>
                                </a:ext>
                              </a:extLst>
                            </a:blip>
                            <a:srcRect r="3937"/>
                            <a:stretch/>
                          </pic:blipFill>
                          <pic:spPr bwMode="auto">
                            <a:xfrm>
                              <a:off x="268711" y="821444"/>
                              <a:ext cx="2331188" cy="2283421"/>
                            </a:xfrm>
                            <a:prstGeom prst="rect">
                              <a:avLst/>
                            </a:prstGeom>
                            <a:noFill/>
                            <a:ln>
                              <a:noFill/>
                            </a:ln>
                          </pic:spPr>
                        </pic:pic>
                        <pic:pic xmlns:pic="http://schemas.openxmlformats.org/drawingml/2006/picture">
                          <pic:nvPicPr>
                            <pic:cNvPr id="7" name="picture"/>
                            <pic:cNvPicPr/>
                          </pic:nvPicPr>
                          <pic:blipFill>
                            <a:blip r:embed="rId11" cstate="print">
                              <a:extLst>
                                <a:ext uri="{28A0092B-C50C-407E-A947-70E740481C1C}">
                                  <a14:useLocalDpi xmlns:a14="http://schemas.microsoft.com/office/drawing/2010/main" val="0"/>
                                </a:ext>
                              </a:extLst>
                            </a:blip>
                            <a:stretch>
                              <a:fillRect/>
                            </a:stretch>
                          </pic:blipFill>
                          <pic:spPr>
                            <a:xfrm>
                              <a:off x="268711" y="30484"/>
                              <a:ext cx="1232543" cy="1171575"/>
                            </a:xfrm>
                            <a:prstGeom prst="rect">
                              <a:avLst/>
                            </a:prstGeom>
                          </pic:spPr>
                        </pic:pic>
                        <wpg:grpSp>
                          <wpg:cNvPr id="14" name="Group 14"/>
                          <wpg:cNvGrpSpPr/>
                          <wpg:grpSpPr>
                            <a:xfrm>
                              <a:off x="859809" y="248095"/>
                              <a:ext cx="3927209" cy="2720293"/>
                              <a:chOff x="859809" y="248095"/>
                              <a:chExt cx="3927209" cy="2720293"/>
                            </a:xfrm>
                          </wpg:grpSpPr>
                          <wps:wsp>
                            <wps:cNvPr id="4" name="Cube 4"/>
                            <wps:cNvSpPr/>
                            <wps:spPr>
                              <a:xfrm rot="9100233">
                                <a:off x="859809" y="1487607"/>
                                <a:ext cx="170597" cy="304495"/>
                              </a:xfrm>
                              <a:prstGeom prst="cube">
                                <a:avLst>
                                  <a:gd name="adj" fmla="val 80096"/>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Oval 8"/>
                            <wps:cNvSpPr/>
                            <wps:spPr>
                              <a:xfrm>
                                <a:off x="2442949" y="2197289"/>
                                <a:ext cx="341194" cy="259308"/>
                              </a:xfrm>
                              <a:prstGeom prst="ellipse">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9" name="Picture 9"/>
                              <pic:cNvPicPr>
                                <a:picLocks noChangeAspect="1"/>
                              </pic:cNvPicPr>
                            </pic:nvPicPr>
                            <pic:blipFill>
                              <a:blip r:embed="rId12"/>
                              <a:stretch>
                                <a:fillRect/>
                              </a:stretch>
                            </pic:blipFill>
                            <pic:spPr>
                              <a:xfrm flipH="1">
                                <a:off x="2882256" y="507546"/>
                                <a:ext cx="1904762" cy="1904762"/>
                              </a:xfrm>
                              <a:prstGeom prst="rect">
                                <a:avLst/>
                              </a:prstGeom>
                            </pic:spPr>
                          </pic:pic>
                          <wps:wsp>
                            <wps:cNvPr id="10" name="Rectangle: Rounded Corners 10"/>
                            <wps:cNvSpPr/>
                            <wps:spPr>
                              <a:xfrm>
                                <a:off x="3725839" y="784746"/>
                                <a:ext cx="388961" cy="348018"/>
                              </a:xfrm>
                              <a:prstGeom prst="round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Rectangle: Rounded Corners 11"/>
                            <wps:cNvSpPr/>
                            <wps:spPr>
                              <a:xfrm rot="1934036">
                                <a:off x="1521726" y="1458539"/>
                                <a:ext cx="286603" cy="138249"/>
                              </a:xfrm>
                              <a:prstGeom prst="round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Text Box 12"/>
                            <wps:cNvSpPr txBox="1"/>
                            <wps:spPr>
                              <a:xfrm>
                                <a:off x="969673" y="2674969"/>
                                <a:ext cx="853440" cy="293419"/>
                              </a:xfrm>
                              <a:prstGeom prst="rect">
                                <a:avLst/>
                              </a:prstGeom>
                              <a:solidFill>
                                <a:schemeClr val="lt1"/>
                              </a:solidFill>
                              <a:ln w="6350">
                                <a:solidFill>
                                  <a:prstClr val="black"/>
                                </a:solidFill>
                              </a:ln>
                            </wps:spPr>
                            <wps:txbx>
                              <w:txbxContent>
                                <w:p w14:paraId="00BA67B9" w14:textId="77777777" w:rsidR="002D0618" w:rsidRDefault="002D0618" w:rsidP="002D0618">
                                  <w:r>
                                    <w:t>Basic Robo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6" name="Text Box 12"/>
                            <wps:cNvSpPr txBox="1"/>
                            <wps:spPr>
                              <a:xfrm>
                                <a:off x="3462286" y="2465991"/>
                                <a:ext cx="988695" cy="277209"/>
                              </a:xfrm>
                              <a:prstGeom prst="rect">
                                <a:avLst/>
                              </a:prstGeom>
                              <a:solidFill>
                                <a:schemeClr val="lt1"/>
                              </a:solidFill>
                              <a:ln w="6350">
                                <a:solidFill>
                                  <a:prstClr val="black"/>
                                </a:solidFill>
                              </a:ln>
                            </wps:spPr>
                            <wps:txbx>
                              <w:txbxContent>
                                <w:p w14:paraId="0A29E5D9" w14:textId="77777777" w:rsidR="002D0618" w:rsidRDefault="002D0618" w:rsidP="002D0618">
                                  <w:pPr>
                                    <w:pStyle w:val="NormalWeb"/>
                                    <w:spacing w:before="0" w:beforeAutospacing="0" w:after="160" w:afterAutospacing="0" w:line="256" w:lineRule="auto"/>
                                  </w:pPr>
                                  <w:r>
                                    <w:rPr>
                                      <w:rFonts w:ascii="Calibri" w:eastAsia="Calibri" w:hAnsi="Calibri"/>
                                      <w:sz w:val="22"/>
                                      <w:szCs w:val="22"/>
                                    </w:rPr>
                                    <w:t>Charging Bas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7" name="Text Box 12"/>
                            <wps:cNvSpPr txBox="1"/>
                            <wps:spPr>
                              <a:xfrm>
                                <a:off x="1237701" y="248095"/>
                                <a:ext cx="890905" cy="318135"/>
                              </a:xfrm>
                              <a:prstGeom prst="rect">
                                <a:avLst/>
                              </a:prstGeom>
                              <a:solidFill>
                                <a:schemeClr val="lt1"/>
                              </a:solidFill>
                              <a:ln w="6350">
                                <a:solidFill>
                                  <a:prstClr val="black"/>
                                </a:solidFill>
                              </a:ln>
                            </wps:spPr>
                            <wps:txbx>
                              <w:txbxContent>
                                <w:p w14:paraId="04636DCF" w14:textId="77777777" w:rsidR="002D0618" w:rsidRDefault="002D0618" w:rsidP="002D0618">
                                  <w:pPr>
                                    <w:pStyle w:val="NormalWeb"/>
                                    <w:spacing w:before="0" w:beforeAutospacing="0" w:after="160" w:afterAutospacing="0" w:line="256" w:lineRule="auto"/>
                                  </w:pPr>
                                  <w:r>
                                    <w:rPr>
                                      <w:rFonts w:ascii="Calibri" w:eastAsia="Calibri" w:hAnsi="Calibri"/>
                                      <w:sz w:val="22"/>
                                      <w:szCs w:val="22"/>
                                    </w:rPr>
                                    <w:t>Smartphon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3" name="Arrow: Down 13"/>
                            <wps:cNvSpPr/>
                            <wps:spPr>
                              <a:xfrm>
                                <a:off x="880281" y="1132709"/>
                                <a:ext cx="129653" cy="332581"/>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pic:pic xmlns:pic="http://schemas.openxmlformats.org/drawingml/2006/picture">
                        <pic:nvPicPr>
                          <pic:cNvPr id="18" name="Picture 18"/>
                          <pic:cNvPicPr>
                            <a:picLocks noChangeAspect="1"/>
                          </pic:cNvPicPr>
                        </pic:nvPicPr>
                        <pic:blipFill>
                          <a:blip r:embed="rId13"/>
                          <a:stretch>
                            <a:fillRect/>
                          </a:stretch>
                        </pic:blipFill>
                        <pic:spPr>
                          <a:xfrm>
                            <a:off x="0" y="0"/>
                            <a:ext cx="5486400" cy="606473"/>
                          </a:xfrm>
                          <a:prstGeom prst="rect">
                            <a:avLst/>
                          </a:prstGeom>
                        </pic:spPr>
                      </pic:pic>
                    </wpc:wpc>
                  </a:graphicData>
                </a:graphic>
              </wp:anchor>
            </w:drawing>
          </mc:Choice>
          <mc:Fallback>
            <w:pict>
              <v:group w14:anchorId="23CC9C7E" id="Canvas 2" o:spid="_x0000_s1026" editas="canvas" style="position:absolute;margin-left:0;margin-top:14.4pt;width:6in;height:244.9pt;z-index:251658240" coordsize="54864,31102" o:gfxdata="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">
                <v:shape id="_x0000_s1027" type="#_x0000_t75" style="position:absolute;width:54864;height:31102;visibility:visible;mso-wrap-style:square">
                  <v:fill o:detectmouseclick="t"/>
                  <v:path o:connecttype="none"/>
                </v:shape>
                <v:group id="Group 15" o:spid="_x0000_s1028" style="position:absolute;left:2687;top:304;width:45183;height:30744" coordorigin="2687,304" coordsize="45183,307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">
                  <v:shape id="Picture 6" o:spid="_x0000_s1029" type="#_x0000_t75" alt="Image result for roomba drawing" style="position:absolute;left:2687;top:8214;width:23311;height:2283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">
                    <v:imagedata r:id="rId14" o:title="Image result for roomba drawing" cropright="2580f"/>
                  </v:shape>
                  <v:shape id="picture" o:spid="_x0000_s1030" type="#_x0000_t75" style="position:absolute;left:2687;top:304;width:12325;height:117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">
                    <v:imagedata r:id="rId15" o:title=""/>
                  </v:shape>
                  <v:group id="Group 14" o:spid="_x0000_s1031" style="position:absolute;left:8598;top:2480;width:39272;height:27203" coordorigin="8598,2480" coordsize="39272,272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">
                    <v:shapetyp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Cube 4" o:spid="_x0000_s1032" type="#_x0000_t16" style="position:absolute;left:8598;top:14876;width:1706;height:3045;rotation:9939881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" adj="17301" fillcolor="white [3212]" strokecolor="#1f4d78 [1604]" strokeweight="1pt"/>
                    <v:oval id="Oval 8" o:spid="_x0000_s1033" style="position:absolute;left:24429;top:21972;width:3412;height:25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" fillcolor="white [3212]" stroked="f" strokeweight="1pt">
                      <v:stroke joinstyle="miter"/>
                    </v:oval>
                    <v:shape id="Picture 9" o:spid="_x0000_s1034" type="#_x0000_t75" style="position:absolute;left:28822;top:5075;width:19048;height:19048;flip:x;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">
                      <v:imagedata r:id="rId16" o:title=""/>
                      <v:path arrowok="t"/>
                    </v:shape>
                    <v:roundrect id="Rectangle: Rounded Corners 10" o:spid="_x0000_s1035" style="position:absolute;left:37258;top:7847;width:3890;height:348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" fillcolor="white [3212]" stroked="f" strokeweight="1pt">
                      <v:stroke joinstyle="miter"/>
                    </v:roundrect>
                    <v:roundrect id="Rectangle: Rounded Corners 11" o:spid="_x0000_s1036" style="position:absolute;left:15217;top:14585;width:2866;height:1382;rotation:2112483fd;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" fillcolor="white [3212]" stroked="f" strokeweight="1pt">
                      <v:stroke joinstyle="miter"/>
                    </v:roundrect>
                    <v:shapetype id="_x0000_t202" coordsize="21600,21600" o:spt="202" path="m,l,21600r21600,l21600,xe">
                      <v:stroke joinstyle="miter"/>
                      <v:path gradientshapeok="t" o:connecttype="rect"/>
                    </v:shapetype>
                    <v:shape id="Text Box 12" o:spid="_x0000_s1037" type="#_x0000_t202" style="position:absolute;left:9696;top:26749;width:8535;height:293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" fillcolor="white [3201]" strokeweight=".5pt">
                      <v:textbox>
                        <w:txbxContent>
                          <w:p w14:paraId="00BA67B9" w14:textId="77777777" w:rsidR="002D0618" w:rsidRDefault="002D0618" w:rsidP="002D0618">
                            <w:r>
                              <w:t>Basic Robot</w:t>
                            </w:r>
                          </w:p>
                        </w:txbxContent>
                      </v:textbox>
                    </v:shape>
                    <v:shape id="Text Box 12" o:spid="_x0000_s1038" type="#_x0000_t202" style="position:absolute;left:34622;top:24659;width:9887;height:277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" fillcolor="white [3201]" strokeweight=".5pt">
                      <v:textbox>
                        <w:txbxContent>
                          <w:p w14:paraId="0A29E5D9" w14:textId="77777777" w:rsidR="002D0618" w:rsidRDefault="002D0618" w:rsidP="002D0618">
                            <w:pPr>
                              <w:pStyle w:val="NormalWeb"/>
                              <w:spacing w:before="0" w:beforeAutospacing="0" w:after="160" w:afterAutospacing="0" w:line="256" w:lineRule="auto"/>
                            </w:pPr>
                            <w:r>
                              <w:rPr>
                                <w:rFonts w:ascii="Calibri" w:eastAsia="Calibri" w:hAnsi="Calibri"/>
                                <w:sz w:val="22"/>
                                <w:szCs w:val="22"/>
                              </w:rPr>
                              <w:t>Charging Base</w:t>
                            </w:r>
                          </w:p>
                        </w:txbxContent>
                      </v:textbox>
                    </v:shape>
                    <v:shape id="Text Box 12" o:spid="_x0000_s1039" type="#_x0000_t202" style="position:absolute;left:12377;top:2480;width:8909;height:318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" fillcolor="white [3201]" strokeweight=".5pt">
                      <v:textbox>
                        <w:txbxContent>
                          <w:p w14:paraId="04636DCF" w14:textId="77777777" w:rsidR="002D0618" w:rsidRDefault="002D0618" w:rsidP="002D0618">
                            <w:pPr>
                              <w:pStyle w:val="NormalWeb"/>
                              <w:spacing w:before="0" w:beforeAutospacing="0" w:after="160" w:afterAutospacing="0" w:line="256" w:lineRule="auto"/>
                            </w:pPr>
                            <w:r>
                              <w:rPr>
                                <w:rFonts w:ascii="Calibri" w:eastAsia="Calibri" w:hAnsi="Calibri"/>
                                <w:sz w:val="22"/>
                                <w:szCs w:val="22"/>
                              </w:rPr>
                              <w:t>Smartphone</w:t>
                            </w:r>
                          </w:p>
                        </w:txbxContent>
                      </v:textbox>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rrow: Down 13" o:spid="_x0000_s1040" type="#_x0000_t67" style="position:absolute;left:8802;top:11327;width:1297;height:33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" adj="17390" fillcolor="#5b9bd5 [3204]" strokecolor="#1f4d78 [1604]" strokeweight="1pt"/>
                  </v:group>
                </v:group>
                <v:shape id="Picture 18" o:spid="_x0000_s1041" type="#_x0000_t75" style="position:absolute;width:54864;height:606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">
                  <v:imagedata r:id="rId17" o:title=""/>
                  <v:path arrowok="t"/>
                </v:shape>
                <w10:wrap type="topAndBottom"/>
              </v:group>
            </w:pict>
          </mc:Fallback>
        </mc:AlternateContent>
      </w:r>
      <w:bookmarkEnd w:id="2"/>
    </w:p>
    <w:p w14:paraId="4036535B" w14:textId="71E04C2B" w:rsidR="002B5DA7" w:rsidRDefault="002B5DA7" w:rsidP="002B5DA7">
      <w:pPr>
        <w:pStyle w:val="Caption"/>
      </w:pPr>
      <w:bookmarkStart w:id="3" w:name="_Ref460832908"/>
      <w:bookmarkStart w:id="4" w:name="_Ref460832915"/>
      <w:r>
        <w:t xml:space="preserve">Figure </w:t>
      </w:r>
      <w:fldSimple w:instr=" SEQ Figure \* ARABIC ">
        <w:r>
          <w:rPr>
            <w:noProof/>
          </w:rPr>
          <w:t>3</w:t>
        </w:r>
      </w:fldSimple>
      <w:bookmarkEnd w:id="4"/>
      <w:r>
        <w:t xml:space="preserve"> Robot system basic components</w:t>
      </w:r>
      <w:bookmarkEnd w:id="3"/>
    </w:p>
    <w:p w14:paraId="288A769E" w14:textId="0A68ED54" w:rsidR="4ECE1801" w:rsidRDefault="002D0618" w:rsidP="4ECE1801">
      <w:r w:rsidRPr="4ECE1801">
        <w:t xml:space="preserve">The robot, as stated earlier </w:t>
      </w:r>
      <w:r w:rsidR="007B2CD5">
        <w:t>is about the size of a Roomba®</w:t>
      </w:r>
      <w:r w:rsidRPr="4ECE1801">
        <w:t xml:space="preserve"> with a </w:t>
      </w:r>
      <w:r>
        <w:t>connector for a smartphone.</w:t>
      </w:r>
      <w:r w:rsidR="4ECE1801" w:rsidRPr="4ECE1801">
        <w:t xml:space="preserve"> </w:t>
      </w:r>
      <w:r w:rsidR="003E10A2">
        <w:t>Sinc</w:t>
      </w:r>
      <w:r w:rsidR="007F0307">
        <w:t xml:space="preserve">e this is a research robot, </w:t>
      </w:r>
      <w:r w:rsidR="007F0307">
        <w:fldChar w:fldCharType="begin"/>
      </w:r>
      <w:r w:rsidR="007F0307">
        <w:instrText xml:space="preserve"> REF _Ref460832915 \h </w:instrText>
      </w:r>
      <w:r w:rsidR="007F0307">
        <w:fldChar w:fldCharType="separate"/>
      </w:r>
      <w:r w:rsidR="007F0307">
        <w:t xml:space="preserve">Figure </w:t>
      </w:r>
      <w:r w:rsidR="007F0307">
        <w:rPr>
          <w:noProof/>
        </w:rPr>
        <w:t>3</w:t>
      </w:r>
      <w:r w:rsidR="007F0307">
        <w:fldChar w:fldCharType="end"/>
      </w:r>
      <w:r w:rsidR="007F0307">
        <w:t xml:space="preserve"> </w:t>
      </w:r>
      <w:r w:rsidR="004842AE">
        <w:t xml:space="preserve">gives a rough </w:t>
      </w:r>
      <w:r w:rsidR="001F5361">
        <w:t>visualization of what the finished robot</w:t>
      </w:r>
      <w:r w:rsidR="006478D8">
        <w:t xml:space="preserve"> system</w:t>
      </w:r>
      <w:r w:rsidR="001F5361">
        <w:t xml:space="preserve"> might look like.  </w:t>
      </w:r>
      <w:r w:rsidR="00611403">
        <w:t xml:space="preserve">It has a robot with </w:t>
      </w:r>
      <w:r w:rsidR="004B1A37">
        <w:t>a connector for a smartphone.  It also has a chargin</w:t>
      </w:r>
      <w:r w:rsidR="005310FE">
        <w:t xml:space="preserve">g base in which the robot will charge/rest/update when it is not active.  </w:t>
      </w:r>
      <w:r w:rsidR="001F5361">
        <w:t>There is no mention of external sensors</w:t>
      </w:r>
      <w:r w:rsidR="00A63655">
        <w:t xml:space="preserve">, because that part of the system has not yet been finalized.  The </w:t>
      </w:r>
      <w:r w:rsidR="00505C91">
        <w:t xml:space="preserve">smartphone can be </w:t>
      </w:r>
      <w:r w:rsidR="00F743A7">
        <w:t xml:space="preserve">from </w:t>
      </w:r>
      <w:r w:rsidR="00505C91">
        <w:t xml:space="preserve">any manufacturer and </w:t>
      </w:r>
      <w:r w:rsidR="00C86F32">
        <w:t>would be the client’s responsibility.</w:t>
      </w:r>
      <w:r w:rsidR="007B2CD5">
        <w:t xml:space="preserve">  </w:t>
      </w:r>
      <w:r w:rsidR="00D250B1">
        <w:t xml:space="preserve">(Could initially set </w:t>
      </w:r>
      <w:r w:rsidR="00C07A86">
        <w:t xml:space="preserve">phone manufacturer </w:t>
      </w:r>
      <w:r w:rsidR="00D250B1">
        <w:t xml:space="preserve">limits, such as iPhone or </w:t>
      </w:r>
      <w:r w:rsidR="00C07A86">
        <w:t>Android OS.)</w:t>
      </w:r>
    </w:p>
    <w:p w14:paraId="5C5CEB9B" w14:textId="77777777" w:rsidR="003933CF" w:rsidRDefault="4ECE1801" w:rsidP="003933CF">
      <w:pPr>
        <w:pStyle w:val="Heading1"/>
      </w:pPr>
      <w:r>
        <w:t>Assignment</w:t>
      </w:r>
    </w:p>
    <w:p w14:paraId="5C5CEB9C" w14:textId="77777777" w:rsidR="003075D3" w:rsidRDefault="00877863" w:rsidP="003933CF">
      <w:r>
        <w:t xml:space="preserve">See </w:t>
      </w:r>
      <w:r>
        <w:fldChar w:fldCharType="begin"/>
      </w:r>
      <w:r>
        <w:instrText xml:space="preserve"> REF _Ref443289660 \h </w:instrText>
      </w:r>
      <w:r>
        <w:fldChar w:fldCharType="separate"/>
      </w:r>
      <w:r>
        <w:t xml:space="preserve">Table </w:t>
      </w:r>
      <w:r>
        <w:rPr>
          <w:noProof/>
        </w:rPr>
        <w:t>1</w:t>
      </w:r>
      <w:r>
        <w:fldChar w:fldCharType="end"/>
      </w:r>
      <w:r>
        <w:t xml:space="preserve"> to see for which scenarios you are responsible. </w:t>
      </w:r>
      <w:r w:rsidR="003075D3">
        <w:t>This assignment is in two parts:</w:t>
      </w:r>
    </w:p>
    <w:p w14:paraId="5C5CEB9D" w14:textId="77777777" w:rsidR="003933CF" w:rsidRPr="00A04D38" w:rsidRDefault="4ECE1801" w:rsidP="003075D3">
      <w:pPr>
        <w:pStyle w:val="ListParagraph"/>
        <w:numPr>
          <w:ilvl w:val="0"/>
          <w:numId w:val="1"/>
        </w:numPr>
      </w:pPr>
      <w:r>
        <w:t xml:space="preserve">Your group (A) is to create a scenario in which the robot loses communication with one of the networks.  This scenario will then be used by another group (B) to write their Accident Investigation.  If your scenario is not complete enough, then the group writing the report (B) can interview the creators (A) to better flush out the story.  Think of the Accident Scenario as a newspaper article that must answer the questions Who, What, When, Where, How and Why.  The newspaper article is NOT the official accident investigation, it is a notification of an accident </w:t>
      </w:r>
      <w:r>
        <w:lastRenderedPageBreak/>
        <w:t xml:space="preserve">to the public.  It should be at least two pages.  The Investigation is done by the group B.  </w:t>
      </w:r>
      <w:r w:rsidRPr="4ECE1801">
        <w:rPr>
          <w:b/>
          <w:bCs/>
        </w:rPr>
        <w:t xml:space="preserve">If group B does not have enough information, they will come back to “interview” group A.  Group A will then need to update their “newspaper article”.  </w:t>
      </w:r>
      <w:r>
        <w:t>This is due in one week.</w:t>
      </w:r>
    </w:p>
    <w:p w14:paraId="5C5CEB9E" w14:textId="77777777" w:rsidR="003075D3" w:rsidRDefault="4ECE1801" w:rsidP="003075D3">
      <w:pPr>
        <w:pStyle w:val="ListParagraph"/>
        <w:numPr>
          <w:ilvl w:val="0"/>
          <w:numId w:val="1"/>
        </w:numPr>
      </w:pPr>
      <w:r>
        <w:t>Group B is to “Investigate” the accident reported by Group A.  This means interviewing, collecting and collating data for our fictitious accidents.  You should then expand your control structure, examine failure points and make recommendations over the next 3 weeks.  If the scenario presented to Group B is not detailed enough, “interview” Group A to expand the story.  This is an investigation…</w:t>
      </w:r>
    </w:p>
    <w:p w14:paraId="5C5CEB9F" w14:textId="77777777" w:rsidR="003933CF" w:rsidRDefault="003933CF" w:rsidP="003933CF">
      <w:pPr>
        <w:pStyle w:val="Caption"/>
        <w:keepNext/>
      </w:pPr>
      <w:bookmarkStart w:id="5" w:name="_Ref443289660"/>
      <w:r>
        <w:t xml:space="preserve">Table </w:t>
      </w:r>
      <w:r w:rsidR="00A04D38" w:rsidRPr="4ECE1801">
        <w:fldChar w:fldCharType="begin"/>
      </w:r>
      <w:r w:rsidR="00A04D38">
        <w:instrText xml:space="preserve"> SEQ Table \* ARABIC </w:instrText>
      </w:r>
      <w:r w:rsidR="00A04D38" w:rsidRPr="4ECE1801">
        <w:fldChar w:fldCharType="separate"/>
      </w:r>
      <w:r w:rsidR="00877863">
        <w:rPr>
          <w:noProof/>
        </w:rPr>
        <w:t>1</w:t>
      </w:r>
      <w:r w:rsidR="00A04D38" w:rsidRPr="4ECE1801">
        <w:fldChar w:fldCharType="end"/>
      </w:r>
      <w:bookmarkEnd w:id="5"/>
      <w:r>
        <w:rPr>
          <w:noProof/>
        </w:rPr>
        <w:t xml:space="preserve"> Assignment for Accident Reporting and Report Writing</w:t>
      </w:r>
    </w:p>
    <w:tbl>
      <w:tblPr>
        <w:tblStyle w:val="GridTable2"/>
        <w:tblW w:w="0" w:type="auto"/>
        <w:tblLook w:val="04A0" w:firstRow="1" w:lastRow="0" w:firstColumn="1" w:lastColumn="0" w:noHBand="0" w:noVBand="1"/>
      </w:tblPr>
      <w:tblGrid>
        <w:gridCol w:w="3116"/>
        <w:gridCol w:w="3117"/>
        <w:gridCol w:w="3117"/>
      </w:tblGrid>
      <w:tr w:rsidR="003933CF" w14:paraId="5C5CEBA3" w14:textId="77777777" w:rsidTr="4ECE180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5C5CEBA0" w14:textId="77777777" w:rsidR="003933CF" w:rsidRDefault="4ECE1801" w:rsidP="003933CF">
            <w:r>
              <w:t>Scenario</w:t>
            </w:r>
          </w:p>
        </w:tc>
        <w:tc>
          <w:tcPr>
            <w:tcW w:w="3117" w:type="dxa"/>
          </w:tcPr>
          <w:p w14:paraId="5C5CEBA1" w14:textId="77777777" w:rsidR="003933CF" w:rsidRDefault="4ECE1801" w:rsidP="003933CF">
            <w:pPr>
              <w:cnfStyle w:val="100000000000" w:firstRow="1" w:lastRow="0" w:firstColumn="0" w:lastColumn="0" w:oddVBand="0" w:evenVBand="0" w:oddHBand="0" w:evenHBand="0" w:firstRowFirstColumn="0" w:firstRowLastColumn="0" w:lastRowFirstColumn="0" w:lastRowLastColumn="0"/>
            </w:pPr>
            <w:r>
              <w:t>Creates Accident Scenario</w:t>
            </w:r>
          </w:p>
        </w:tc>
        <w:tc>
          <w:tcPr>
            <w:tcW w:w="3117" w:type="dxa"/>
          </w:tcPr>
          <w:p w14:paraId="5C5CEBA2" w14:textId="39C9C9C0" w:rsidR="003933CF" w:rsidRDefault="4ECE1801" w:rsidP="003933CF">
            <w:pPr>
              <w:cnfStyle w:val="100000000000" w:firstRow="1" w:lastRow="0" w:firstColumn="0" w:lastColumn="0" w:oddVBand="0" w:evenVBand="0" w:oddHBand="0" w:evenHBand="0" w:firstRowFirstColumn="0" w:firstRowLastColumn="0" w:lastRowFirstColumn="0" w:lastRowLastColumn="0"/>
            </w:pPr>
            <w:r>
              <w:t xml:space="preserve">Writes </w:t>
            </w:r>
            <w:r w:rsidR="00A70878">
              <w:t xml:space="preserve">CAST </w:t>
            </w:r>
            <w:r>
              <w:t>Report</w:t>
            </w:r>
          </w:p>
        </w:tc>
      </w:tr>
      <w:tr w:rsidR="003933CF" w14:paraId="5C5CEBA7" w14:textId="77777777" w:rsidTr="4ECE18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5C5CEBA4" w14:textId="1C0F1641" w:rsidR="003933CF" w:rsidRDefault="4ECE1801" w:rsidP="003933CF">
            <w:r>
              <w:t>LOCAL Network</w:t>
            </w:r>
          </w:p>
        </w:tc>
        <w:tc>
          <w:tcPr>
            <w:tcW w:w="3117" w:type="dxa"/>
          </w:tcPr>
          <w:p w14:paraId="5C5CEBA5" w14:textId="77777777" w:rsidR="003933CF" w:rsidRDefault="4ECE1801" w:rsidP="003933CF">
            <w:pPr>
              <w:cnfStyle w:val="000000100000" w:firstRow="0" w:lastRow="0" w:firstColumn="0" w:lastColumn="0" w:oddVBand="0" w:evenVBand="0" w:oddHBand="1" w:evenHBand="0" w:firstRowFirstColumn="0" w:firstRowLastColumn="0" w:lastRowFirstColumn="0" w:lastRowLastColumn="0"/>
            </w:pPr>
            <w:r>
              <w:t>Group 1</w:t>
            </w:r>
          </w:p>
        </w:tc>
        <w:tc>
          <w:tcPr>
            <w:tcW w:w="3117" w:type="dxa"/>
          </w:tcPr>
          <w:p w14:paraId="5C5CEBA6" w14:textId="77777777" w:rsidR="003933CF" w:rsidRDefault="4ECE1801" w:rsidP="003933CF">
            <w:pPr>
              <w:cnfStyle w:val="000000100000" w:firstRow="0" w:lastRow="0" w:firstColumn="0" w:lastColumn="0" w:oddVBand="0" w:evenVBand="0" w:oddHBand="1" w:evenHBand="0" w:firstRowFirstColumn="0" w:firstRowLastColumn="0" w:lastRowFirstColumn="0" w:lastRowLastColumn="0"/>
            </w:pPr>
            <w:r>
              <w:t>Group 2</w:t>
            </w:r>
          </w:p>
        </w:tc>
      </w:tr>
      <w:tr w:rsidR="00271A0A" w14:paraId="25093C9C" w14:textId="77777777" w:rsidTr="4ECE1801">
        <w:tc>
          <w:tcPr>
            <w:cnfStyle w:val="001000000000" w:firstRow="0" w:lastRow="0" w:firstColumn="1" w:lastColumn="0" w:oddVBand="0" w:evenVBand="0" w:oddHBand="0" w:evenHBand="0" w:firstRowFirstColumn="0" w:firstRowLastColumn="0" w:lastRowFirstColumn="0" w:lastRowLastColumn="0"/>
            <w:tcW w:w="3116" w:type="dxa"/>
          </w:tcPr>
          <w:p w14:paraId="66BADF1E" w14:textId="14133264" w:rsidR="00271A0A" w:rsidRDefault="4ECE1801" w:rsidP="00271A0A">
            <w:r>
              <w:t>Cellular Network</w:t>
            </w:r>
          </w:p>
        </w:tc>
        <w:tc>
          <w:tcPr>
            <w:tcW w:w="3117" w:type="dxa"/>
          </w:tcPr>
          <w:p w14:paraId="2A0E737E" w14:textId="4B96CAF6" w:rsidR="00271A0A" w:rsidRDefault="4ECE1801" w:rsidP="00271A0A">
            <w:pPr>
              <w:cnfStyle w:val="000000000000" w:firstRow="0" w:lastRow="0" w:firstColumn="0" w:lastColumn="0" w:oddVBand="0" w:evenVBand="0" w:oddHBand="0" w:evenHBand="0" w:firstRowFirstColumn="0" w:firstRowLastColumn="0" w:lastRowFirstColumn="0" w:lastRowLastColumn="0"/>
            </w:pPr>
            <w:r>
              <w:t>Group 2</w:t>
            </w:r>
          </w:p>
        </w:tc>
        <w:tc>
          <w:tcPr>
            <w:tcW w:w="3117" w:type="dxa"/>
          </w:tcPr>
          <w:p w14:paraId="07716A57" w14:textId="72F51455" w:rsidR="00271A0A" w:rsidRDefault="4ECE1801" w:rsidP="00271A0A">
            <w:pPr>
              <w:cnfStyle w:val="000000000000" w:firstRow="0" w:lastRow="0" w:firstColumn="0" w:lastColumn="0" w:oddVBand="0" w:evenVBand="0" w:oddHBand="0" w:evenHBand="0" w:firstRowFirstColumn="0" w:firstRowLastColumn="0" w:lastRowFirstColumn="0" w:lastRowLastColumn="0"/>
            </w:pPr>
            <w:r>
              <w:t>Group 3</w:t>
            </w:r>
          </w:p>
        </w:tc>
      </w:tr>
      <w:tr w:rsidR="00271A0A" w14:paraId="5C5CEBAB" w14:textId="77777777" w:rsidTr="4ECE18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5C5CEBA8" w14:textId="77777777" w:rsidR="00271A0A" w:rsidRDefault="4ECE1801" w:rsidP="00271A0A">
            <w:r>
              <w:t>Intranet</w:t>
            </w:r>
          </w:p>
        </w:tc>
        <w:tc>
          <w:tcPr>
            <w:tcW w:w="3117" w:type="dxa"/>
          </w:tcPr>
          <w:p w14:paraId="5C5CEBA9" w14:textId="638B95AB" w:rsidR="00271A0A" w:rsidRDefault="4ECE1801" w:rsidP="00271A0A">
            <w:pPr>
              <w:cnfStyle w:val="000000100000" w:firstRow="0" w:lastRow="0" w:firstColumn="0" w:lastColumn="0" w:oddVBand="0" w:evenVBand="0" w:oddHBand="1" w:evenHBand="0" w:firstRowFirstColumn="0" w:firstRowLastColumn="0" w:lastRowFirstColumn="0" w:lastRowLastColumn="0"/>
            </w:pPr>
            <w:r>
              <w:t>Group 3</w:t>
            </w:r>
          </w:p>
        </w:tc>
        <w:tc>
          <w:tcPr>
            <w:tcW w:w="3117" w:type="dxa"/>
          </w:tcPr>
          <w:p w14:paraId="5C5CEBAA" w14:textId="10325228" w:rsidR="00271A0A" w:rsidRDefault="4ECE1801" w:rsidP="00271A0A">
            <w:pPr>
              <w:cnfStyle w:val="000000100000" w:firstRow="0" w:lastRow="0" w:firstColumn="0" w:lastColumn="0" w:oddVBand="0" w:evenVBand="0" w:oddHBand="1" w:evenHBand="0" w:firstRowFirstColumn="0" w:firstRowLastColumn="0" w:lastRowFirstColumn="0" w:lastRowLastColumn="0"/>
            </w:pPr>
            <w:r>
              <w:t>Group 4</w:t>
            </w:r>
          </w:p>
        </w:tc>
      </w:tr>
      <w:tr w:rsidR="00271A0A" w14:paraId="5C5CEBAF" w14:textId="77777777" w:rsidTr="4ECE1801">
        <w:tc>
          <w:tcPr>
            <w:cnfStyle w:val="001000000000" w:firstRow="0" w:lastRow="0" w:firstColumn="1" w:lastColumn="0" w:oddVBand="0" w:evenVBand="0" w:oddHBand="0" w:evenHBand="0" w:firstRowFirstColumn="0" w:firstRowLastColumn="0" w:lastRowFirstColumn="0" w:lastRowLastColumn="0"/>
            <w:tcW w:w="3116" w:type="dxa"/>
          </w:tcPr>
          <w:p w14:paraId="5C5CEBAC" w14:textId="77777777" w:rsidR="00271A0A" w:rsidRDefault="4ECE1801" w:rsidP="00271A0A">
            <w:r>
              <w:t>Internet</w:t>
            </w:r>
          </w:p>
        </w:tc>
        <w:tc>
          <w:tcPr>
            <w:tcW w:w="3117" w:type="dxa"/>
          </w:tcPr>
          <w:p w14:paraId="5C5CEBAD" w14:textId="0B5C1A28" w:rsidR="00271A0A" w:rsidRDefault="4ECE1801" w:rsidP="00271A0A">
            <w:pPr>
              <w:cnfStyle w:val="000000000000" w:firstRow="0" w:lastRow="0" w:firstColumn="0" w:lastColumn="0" w:oddVBand="0" w:evenVBand="0" w:oddHBand="0" w:evenHBand="0" w:firstRowFirstColumn="0" w:firstRowLastColumn="0" w:lastRowFirstColumn="0" w:lastRowLastColumn="0"/>
            </w:pPr>
            <w:r>
              <w:t>Group 4</w:t>
            </w:r>
          </w:p>
        </w:tc>
        <w:tc>
          <w:tcPr>
            <w:tcW w:w="3117" w:type="dxa"/>
          </w:tcPr>
          <w:p w14:paraId="5C5CEBAE" w14:textId="77777777" w:rsidR="00271A0A" w:rsidRDefault="4ECE1801" w:rsidP="00271A0A">
            <w:pPr>
              <w:cnfStyle w:val="000000000000" w:firstRow="0" w:lastRow="0" w:firstColumn="0" w:lastColumn="0" w:oddVBand="0" w:evenVBand="0" w:oddHBand="0" w:evenHBand="0" w:firstRowFirstColumn="0" w:firstRowLastColumn="0" w:lastRowFirstColumn="0" w:lastRowLastColumn="0"/>
            </w:pPr>
            <w:r>
              <w:t>Group 1</w:t>
            </w:r>
          </w:p>
        </w:tc>
      </w:tr>
    </w:tbl>
    <w:p w14:paraId="5C5CEBB0" w14:textId="1E2D7902" w:rsidR="003933CF" w:rsidRDefault="4ECE1801" w:rsidP="00B5350B">
      <w:pPr>
        <w:pStyle w:val="Heading1"/>
      </w:pPr>
      <w:r>
        <w:t>Example of How an Accident Newspaper Article Might Begin</w:t>
      </w:r>
    </w:p>
    <w:p w14:paraId="5C5CEBB1" w14:textId="79C4EC6B" w:rsidR="00B5350B" w:rsidRPr="00B5350B" w:rsidRDefault="4ECE1801" w:rsidP="00B5350B">
      <w:r>
        <w:t xml:space="preserve">On April 1st, 2016 at the </w:t>
      </w:r>
      <w:hyperlink r:id="rId18">
        <w:r>
          <w:t>Lake Haven Apartment Homes</w:t>
        </w:r>
      </w:hyperlink>
      <w:r>
        <w:t xml:space="preserve"> (1051 Columbia Memorial Pkwy, Kemah, TX 77565), the UHCL SLAMMIE Robot failed to communicate with (put your network here), causing Millie Kiesewetter (age 98) to receive no help.  As a result, Ms. Kiesewetter died.  </w:t>
      </w:r>
    </w:p>
    <w:p w14:paraId="5C5CEBB2" w14:textId="77777777" w:rsidR="00B5350B" w:rsidRPr="003933CF" w:rsidRDefault="00B5350B" w:rsidP="003933CF"/>
    <w:sectPr w:rsidR="00B5350B" w:rsidRPr="003933CF">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6C9734A0"/>
    <w:multiLevelType w:val="hybridMultilevel"/>
    <w:tmpl w:val="12E8B51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dgnword-docGUID" w:val="{1629F784-9F94-4E1F-B7E4-CE064A70FE6C}"/>
    <w:docVar w:name="dgnword-eventsink" w:val="138602360"/>
  </w:docVars>
  <w:rsids>
    <w:rsidRoot w:val="00742DE3"/>
    <w:rsid w:val="00035B9F"/>
    <w:rsid w:val="00112B16"/>
    <w:rsid w:val="00113172"/>
    <w:rsid w:val="001158A0"/>
    <w:rsid w:val="0014768F"/>
    <w:rsid w:val="001F5361"/>
    <w:rsid w:val="00207B85"/>
    <w:rsid w:val="00271A0A"/>
    <w:rsid w:val="002A4B21"/>
    <w:rsid w:val="002B5DA7"/>
    <w:rsid w:val="002D0618"/>
    <w:rsid w:val="003075D3"/>
    <w:rsid w:val="00344C03"/>
    <w:rsid w:val="003933CF"/>
    <w:rsid w:val="003E10A2"/>
    <w:rsid w:val="003E26A8"/>
    <w:rsid w:val="004364D8"/>
    <w:rsid w:val="004448AD"/>
    <w:rsid w:val="00457414"/>
    <w:rsid w:val="004842AE"/>
    <w:rsid w:val="004A24A3"/>
    <w:rsid w:val="004A6737"/>
    <w:rsid w:val="004B1A37"/>
    <w:rsid w:val="004C2E5E"/>
    <w:rsid w:val="004E23D3"/>
    <w:rsid w:val="00505C91"/>
    <w:rsid w:val="005123A2"/>
    <w:rsid w:val="005310FE"/>
    <w:rsid w:val="00557CD2"/>
    <w:rsid w:val="005604BE"/>
    <w:rsid w:val="0056469F"/>
    <w:rsid w:val="00582110"/>
    <w:rsid w:val="00611403"/>
    <w:rsid w:val="006478D8"/>
    <w:rsid w:val="00692738"/>
    <w:rsid w:val="006D4078"/>
    <w:rsid w:val="00742DE3"/>
    <w:rsid w:val="00764EDD"/>
    <w:rsid w:val="007774BD"/>
    <w:rsid w:val="007B2CD5"/>
    <w:rsid w:val="007C4CB8"/>
    <w:rsid w:val="007F0307"/>
    <w:rsid w:val="007F677B"/>
    <w:rsid w:val="00877863"/>
    <w:rsid w:val="008D4B97"/>
    <w:rsid w:val="009414D5"/>
    <w:rsid w:val="009664EB"/>
    <w:rsid w:val="009E0001"/>
    <w:rsid w:val="009F7D75"/>
    <w:rsid w:val="00A04D38"/>
    <w:rsid w:val="00A3522F"/>
    <w:rsid w:val="00A36EEF"/>
    <w:rsid w:val="00A63655"/>
    <w:rsid w:val="00A70878"/>
    <w:rsid w:val="00AB7FD4"/>
    <w:rsid w:val="00AF4592"/>
    <w:rsid w:val="00B5350B"/>
    <w:rsid w:val="00B7592E"/>
    <w:rsid w:val="00C07A86"/>
    <w:rsid w:val="00C16D9E"/>
    <w:rsid w:val="00C71F27"/>
    <w:rsid w:val="00C77615"/>
    <w:rsid w:val="00C86F32"/>
    <w:rsid w:val="00D250B1"/>
    <w:rsid w:val="00DE165F"/>
    <w:rsid w:val="00F256DC"/>
    <w:rsid w:val="00F743A7"/>
    <w:rsid w:val="00FC4CEE"/>
    <w:rsid w:val="00FE6563"/>
    <w:rsid w:val="164A3DDD"/>
    <w:rsid w:val="44F2BBE8"/>
    <w:rsid w:val="4ECE1801"/>
    <w:rsid w:val="74916A5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C5CEB91"/>
  <w15:chartTrackingRefBased/>
  <w15:docId w15:val="{8F9DC14A-A8DD-4801-B1F7-5B3890F7B7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742DE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B5350B"/>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742DE3"/>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42DE3"/>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742DE3"/>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39"/>
    <w:rsid w:val="003933C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2">
    <w:name w:val="Grid Table 2"/>
    <w:basedOn w:val="TableNormal"/>
    <w:uiPriority w:val="47"/>
    <w:rsid w:val="003933CF"/>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Caption">
    <w:name w:val="caption"/>
    <w:basedOn w:val="Normal"/>
    <w:next w:val="Normal"/>
    <w:uiPriority w:val="35"/>
    <w:unhideWhenUsed/>
    <w:qFormat/>
    <w:rsid w:val="003933CF"/>
    <w:pPr>
      <w:spacing w:after="200" w:line="240" w:lineRule="auto"/>
    </w:pPr>
    <w:rPr>
      <w:i/>
      <w:iCs/>
      <w:color w:val="44546A" w:themeColor="text2"/>
      <w:sz w:val="18"/>
      <w:szCs w:val="18"/>
    </w:rPr>
  </w:style>
  <w:style w:type="character" w:customStyle="1" w:styleId="Heading2Char">
    <w:name w:val="Heading 2 Char"/>
    <w:basedOn w:val="DefaultParagraphFont"/>
    <w:link w:val="Heading2"/>
    <w:uiPriority w:val="9"/>
    <w:rsid w:val="00B5350B"/>
    <w:rPr>
      <w:rFonts w:asciiTheme="majorHAnsi" w:eastAsiaTheme="majorEastAsia" w:hAnsiTheme="majorHAnsi" w:cstheme="majorBidi"/>
      <w:color w:val="2E74B5" w:themeColor="accent1" w:themeShade="BF"/>
      <w:sz w:val="26"/>
      <w:szCs w:val="26"/>
    </w:rPr>
  </w:style>
  <w:style w:type="character" w:styleId="Hyperlink">
    <w:name w:val="Hyperlink"/>
    <w:basedOn w:val="DefaultParagraphFont"/>
    <w:uiPriority w:val="99"/>
    <w:semiHidden/>
    <w:unhideWhenUsed/>
    <w:rsid w:val="00B5350B"/>
    <w:rPr>
      <w:color w:val="0000FF"/>
      <w:u w:val="single"/>
    </w:rPr>
  </w:style>
  <w:style w:type="paragraph" w:styleId="ListParagraph">
    <w:name w:val="List Paragraph"/>
    <w:basedOn w:val="Normal"/>
    <w:uiPriority w:val="34"/>
    <w:qFormat/>
    <w:rsid w:val="003075D3"/>
    <w:pPr>
      <w:ind w:left="720"/>
      <w:contextualSpacing/>
    </w:pPr>
  </w:style>
  <w:style w:type="paragraph" w:styleId="BalloonText">
    <w:name w:val="Balloon Text"/>
    <w:basedOn w:val="Normal"/>
    <w:link w:val="BalloonTextChar"/>
    <w:uiPriority w:val="99"/>
    <w:semiHidden/>
    <w:unhideWhenUsed/>
    <w:rsid w:val="00877863"/>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77863"/>
    <w:rPr>
      <w:rFonts w:ascii="Segoe UI" w:hAnsi="Segoe UI" w:cs="Segoe UI"/>
      <w:sz w:val="18"/>
      <w:szCs w:val="18"/>
    </w:rPr>
  </w:style>
  <w:style w:type="paragraph" w:styleId="NormalWeb">
    <w:name w:val="Normal (Web)"/>
    <w:basedOn w:val="Normal"/>
    <w:uiPriority w:val="99"/>
    <w:semiHidden/>
    <w:unhideWhenUsed/>
    <w:rsid w:val="006D4078"/>
    <w:pPr>
      <w:spacing w:before="100" w:beforeAutospacing="1" w:after="100" w:afterAutospacing="1" w:line="240" w:lineRule="auto"/>
    </w:pPr>
    <w:rPr>
      <w:rFonts w:ascii="Times New Roman" w:eastAsiaTheme="minorEastAsia" w:hAnsi="Times New Roman" w:cs="Times New Roman"/>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693098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6.emf"/><Relationship Id="rId18" Type="http://schemas.openxmlformats.org/officeDocument/2006/relationships/hyperlink" Target="http://havencommunities.com/" TargetMode="External"/><Relationship Id="rId3" Type="http://schemas.openxmlformats.org/officeDocument/2006/relationships/styles" Target="styles.xml"/><Relationship Id="rId7" Type="http://schemas.openxmlformats.org/officeDocument/2006/relationships/package" Target="embeddings/Microsoft_Visio_Drawing.vsdx"/><Relationship Id="rId12" Type="http://schemas.openxmlformats.org/officeDocument/2006/relationships/image" Target="media/image5.png"/><Relationship Id="rId17" Type="http://schemas.openxmlformats.org/officeDocument/2006/relationships/image" Target="media/image10.emf"/><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8.png"/><Relationship Id="rId10" Type="http://schemas.openxmlformats.org/officeDocument/2006/relationships/image" Target="media/image3.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Numerical Reference" Version="1987"/>
</file>

<file path=customXml/itemProps1.xml><?xml version="1.0" encoding="utf-8"?>
<ds:datastoreItem xmlns:ds="http://schemas.openxmlformats.org/officeDocument/2006/customXml" ds:itemID="{62F456B8-61CE-4746-999B-7E59DAC5A9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TotalTime>
  <Pages>4</Pages>
  <Words>881</Words>
  <Characters>5022</Characters>
  <Application>Microsoft Office Word</Application>
  <DocSecurity>0</DocSecurity>
  <Lines>41</Lines>
  <Paragraphs>11</Paragraphs>
  <ScaleCrop>false</ScaleCrop>
  <Company>University of Houston - Clear Lake</Company>
  <LinksUpToDate>false</LinksUpToDate>
  <CharactersWithSpaces>58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indler, Michael</dc:creator>
  <cp:keywords/>
  <dc:description/>
  <cp:lastModifiedBy>Michael Findler</cp:lastModifiedBy>
  <cp:revision>56</cp:revision>
  <cp:lastPrinted>2016-02-15T14:58:00Z</cp:lastPrinted>
  <dcterms:created xsi:type="dcterms:W3CDTF">2016-02-15T13:51:00Z</dcterms:created>
  <dcterms:modified xsi:type="dcterms:W3CDTF">2016-09-05T15:14:00Z</dcterms:modified>
</cp:coreProperties>
</file>